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3678DC" w14:textId="41DD3875" w:rsidR="00FC348E" w:rsidRDefault="00D76F9D" w:rsidP="00D76F9D">
      <w:pPr>
        <w:jc w:val="center"/>
      </w:pPr>
      <w:r>
        <w:rPr>
          <w:rFonts w:hint="eastAsia"/>
        </w:rPr>
        <w:t>设计阶段</w:t>
      </w:r>
    </w:p>
    <w:p w14:paraId="5ECBB8D8" w14:textId="12B4D149" w:rsidR="00D76F9D" w:rsidRDefault="00D268CE" w:rsidP="00D76F9D">
      <w:pPr>
        <w:jc w:val="center"/>
        <w:rPr>
          <w:rFonts w:hint="eastAsia"/>
        </w:rPr>
      </w:pPr>
      <w:r>
        <w:object w:dxaOrig="6631" w:dyaOrig="7531" w14:anchorId="49E0E5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3pt;height:509.75pt" o:ole="">
            <v:imagedata r:id="rId4" o:title=""/>
          </v:shape>
          <o:OLEObject Type="Embed" ProgID="Visio.Drawing.15" ShapeID="_x0000_i1025" DrawAspect="Content" ObjectID="_1650784961" r:id="rId5"/>
        </w:object>
      </w:r>
    </w:p>
    <w:sectPr w:rsidR="00D76F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4C25"/>
    <w:rsid w:val="004B4C25"/>
    <w:rsid w:val="00D268CE"/>
    <w:rsid w:val="00D76F9D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DD255F"/>
  <w15:chartTrackingRefBased/>
  <w15:docId w15:val="{6539AACB-2035-442E-BAB1-088A3DB5B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1</Pages>
  <Words>5</Words>
  <Characters>30</Characters>
  <Application>Microsoft Office Word</Application>
  <DocSecurity>0</DocSecurity>
  <Lines>1</Lines>
  <Paragraphs>1</Paragraphs>
  <ScaleCrop>false</ScaleCrop>
  <Company/>
  <LinksUpToDate>false</LinksUpToDate>
  <CharactersWithSpaces>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0-05-12T02:20:00Z</dcterms:created>
  <dcterms:modified xsi:type="dcterms:W3CDTF">2020-05-12T02:36:00Z</dcterms:modified>
</cp:coreProperties>
</file>